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3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2" r:id="rId9"/>
    <p:sldId id="261" r:id="rId10"/>
    <p:sldId id="273" r:id="rId11"/>
    <p:sldId id="263" r:id="rId12"/>
    <p:sldId id="264" r:id="rId13"/>
    <p:sldId id="265" r:id="rId14"/>
    <p:sldId id="279" r:id="rId15"/>
    <p:sldId id="270" r:id="rId16"/>
    <p:sldId id="271" r:id="rId17"/>
    <p:sldId id="275" r:id="rId18"/>
    <p:sldId id="277" r:id="rId19"/>
    <p:sldId id="276" r:id="rId20"/>
    <p:sldId id="278" r:id="rId21"/>
    <p:sldId id="257" r:id="rId2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>
        <p:scale>
          <a:sx n="66" d="100"/>
          <a:sy n="66" d="100"/>
        </p:scale>
        <p:origin x="1854" y="15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3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8.emf"/><Relationship Id="rId5" Type="http://schemas.openxmlformats.org/officeDocument/2006/relationships/package" Target="../embeddings/Dessin_Microsoft_Visio4.vsdx"/><Relationship Id="rId4" Type="http://schemas.openxmlformats.org/officeDocument/2006/relationships/image" Target="../media/image3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48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png"/><Relationship Id="rId3" Type="http://schemas.openxmlformats.org/officeDocument/2006/relationships/image" Target="../media/image14.png"/><Relationship Id="rId7" Type="http://schemas.microsoft.com/office/2007/relationships/hdphoto" Target="../media/hdphoto4.wdp"/><Relationship Id="rId12" Type="http://schemas.openxmlformats.org/officeDocument/2006/relationships/image" Target="../media/image21.jpeg"/><Relationship Id="rId2" Type="http://schemas.openxmlformats.org/officeDocument/2006/relationships/image" Target="../media/image13.png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0.png"/><Relationship Id="rId5" Type="http://schemas.microsoft.com/office/2007/relationships/hdphoto" Target="../media/hdphoto3.wdp"/><Relationship Id="rId15" Type="http://schemas.openxmlformats.org/officeDocument/2006/relationships/image" Target="../media/image24.png"/><Relationship Id="rId10" Type="http://schemas.openxmlformats.org/officeDocument/2006/relationships/image" Target="../media/image19.gif"/><Relationship Id="rId4" Type="http://schemas.openxmlformats.org/officeDocument/2006/relationships/image" Target="../media/image15.png"/><Relationship Id="rId9" Type="http://schemas.openxmlformats.org/officeDocument/2006/relationships/image" Target="../media/image18.png"/><Relationship Id="rId14" Type="http://schemas.openxmlformats.org/officeDocument/2006/relationships/image" Target="../media/image2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dirty="0" smtClean="0"/>
              <a:t>techniq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48000" y="2032000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</a:t>
            </a:r>
          </a:p>
          <a:p>
            <a:pPr marL="0" indent="0">
              <a:buNone/>
            </a:pPr>
            <a:r>
              <a:rPr lang="fr-FR" sz="3600" b="1" dirty="0" smtClean="0"/>
              <a:t>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6294140" y="2797507"/>
            <a:ext cx="1454244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50000"/>
                  </a:schemeClr>
                </a:solidFill>
              </a:rPr>
              <a:t>}</a:t>
            </a:r>
            <a:endParaRPr lang="fr-FR" sz="239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084" name="Picture 12" descr="https://cdn2.iconfinder.com/data/icons/windows-8-metro-style/128/hand_cursor.png"/>
          <p:cNvPicPr>
            <a:picLocks noChangeAspect="1" noChangeArrowheads="1"/>
          </p:cNvPicPr>
          <p:nvPr/>
        </p:nvPicPr>
        <p:blipFill>
          <a:blip r:embed="rId7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306" y="405187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2" descr="https://cdn2.iconfinder.com/data/icons/windows-8-metro-style/128/hand_cursor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893" y="88902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https://cdn2.iconfinder.com/data/icons/windows-8-metro-style/128/hand_cursor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893" y="88902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https://cdn2.iconfinder.com/data/icons/windows-8-metro-style/128/hand_cursor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893" y="88902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48000" y="2032000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</a:t>
            </a:r>
          </a:p>
          <a:p>
            <a:pPr marL="0" indent="0">
              <a:buNone/>
            </a:pPr>
            <a:r>
              <a:rPr lang="fr-FR" sz="3600" b="1" dirty="0" smtClean="0"/>
              <a:t>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6294140" y="2797507"/>
            <a:ext cx="1454244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prstClr val="white">
                    <a:lumMod val="50000"/>
                  </a:prstClr>
                </a:solidFill>
              </a:rPr>
              <a:t>}</a:t>
            </a:r>
            <a:endParaRPr lang="fr-FR" sz="23900" dirty="0">
              <a:solidFill>
                <a:prstClr val="white">
                  <a:lumMod val="50000"/>
                </a:prstClr>
              </a:solidFill>
            </a:endParaRPr>
          </a:p>
        </p:txBody>
      </p:sp>
      <p:pic>
        <p:nvPicPr>
          <p:cNvPr id="3084" name="Picture 12" descr="https://cdn2.iconfinder.com/data/icons/windows-8-metro-style/128/hand_cursor.png"/>
          <p:cNvPicPr>
            <a:picLocks noChangeAspect="1" noChangeArrowheads="1"/>
          </p:cNvPicPr>
          <p:nvPr/>
        </p:nvPicPr>
        <p:blipFill>
          <a:blip r:embed="rId7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306" y="405187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Connecteur droit 7"/>
          <p:cNvCxnSpPr/>
          <p:nvPr/>
        </p:nvCxnSpPr>
        <p:spPr>
          <a:xfrm>
            <a:off x="-145143" y="-116114"/>
            <a:ext cx="9419772" cy="7082971"/>
          </a:xfrm>
          <a:prstGeom prst="line">
            <a:avLst/>
          </a:prstGeom>
          <a:ln w="2603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 flipV="1">
            <a:off x="-145143" y="-116114"/>
            <a:ext cx="9419772" cy="7082971"/>
          </a:xfrm>
          <a:prstGeom prst="line">
            <a:avLst/>
          </a:prstGeom>
          <a:ln w="2603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208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350" y="2150076"/>
            <a:ext cx="418702" cy="74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451" y="1901243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967" y="5316883"/>
            <a:ext cx="947547" cy="756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3514" y="2400311"/>
            <a:ext cx="805310" cy="1108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467" y="3840685"/>
            <a:ext cx="1380415" cy="1380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021" y="5370876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7268490" y="1768583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139840" y="1273095"/>
            <a:ext cx="2255816" cy="1270306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49" y="1253902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84" y="19918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8" name="Picture 30" descr="http://www.google.fr/url?source=imglanding&amp;ct=img&amp;q=http://clipartse.com/stock-clipart/5766/virtualization-icon-for-virtual-machines-clipart.png&amp;sa=X&amp;ei=Vb9QVZWxC8nYU9LpgagF&amp;ved=0CAkQ8wc&amp;usg=AFQjCNGGC6Lj_2qK0_aWMmryLDG428Dlb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373" y="4044667"/>
            <a:ext cx="1439860" cy="1439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42</TotalTime>
  <Words>329</Words>
  <Application>Microsoft Office PowerPoint</Application>
  <PresentationFormat>Affichage à l'écran (4:3)</PresentationFormat>
  <Paragraphs>118</Paragraphs>
  <Slides>21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28" baseType="lpstr">
      <vt:lpstr>Aller</vt:lpstr>
      <vt:lpstr>Arial</vt:lpstr>
      <vt:lpstr>Calibri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in thread: a recording application</vt:lpstr>
      <vt:lpstr>May the quality of service be with you</vt:lpstr>
      <vt:lpstr>QoS not respected !</vt:lpstr>
      <vt:lpstr>Knowledge on TS Record use case</vt:lpstr>
      <vt:lpstr>How to debug our application?</vt:lpstr>
      <vt:lpstr>Visualize structure and temporal behavior</vt:lpstr>
      <vt:lpstr>The idea</vt:lpstr>
      <vt:lpstr>What about scalability?</vt:lpstr>
      <vt:lpstr>Shneiderman’s mantra</vt:lpstr>
      <vt:lpstr>Visualization support</vt:lpstr>
      <vt:lpstr>Performance</vt:lpstr>
      <vt:lpstr>User</vt:lpstr>
      <vt:lpstr>Shneiderman’s mantra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127</cp:revision>
  <dcterms:created xsi:type="dcterms:W3CDTF">2015-05-04T13:17:04Z</dcterms:created>
  <dcterms:modified xsi:type="dcterms:W3CDTF">2015-05-11T16:13:27Z</dcterms:modified>
</cp:coreProperties>
</file>